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2527"/>
  <workbookPr defaultThemeVersion="166925"/>
  <mc:AlternateContent xmlns:mc="http://schemas.openxmlformats.org/markup-compatibility/2006">
    <mc:Choice Requires="x15">
      <x15ac:absPath xmlns:x15ac="http://schemas.microsoft.com/office/spreadsheetml/2010/11/ac" url="https://pinso365.sharepoint.com/sites/FCandP-RestrictedCommercial/Shared Documents/General/Procurement Policy/17-3-142 Transparency Project/2020-2021/Card data/04. July 2020/"/>
    </mc:Choice>
  </mc:AlternateContent>
  <xr:revisionPtr revIDLastSave="42" documentId="8_{3F2CD7F7-4C52-4244-8BCA-040A35C3A2D8}" xr6:coauthVersionLast="45" xr6:coauthVersionMax="45" xr10:uidLastSave="{6C0DC255-4104-45CC-BC84-5B38A9FB91F9}"/>
  <bookViews>
    <workbookView xWindow="2340" yWindow="2340" windowWidth="21600" windowHeight="11325" xr2:uid="{78774E13-77F8-42C5-8F6E-18A29217149C}"/>
  </bookViews>
  <sheets>
    <sheet name="July 2020" sheetId="1" r:id="rId1"/>
  </sheet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</xcalcf:calcFeatures>
    </ext>
  </extLst>
</workbook>
</file>

<file path=xl/sharedStrings.xml><?xml version="1.0" encoding="utf-8"?>
<sst xmlns="http://schemas.openxmlformats.org/spreadsheetml/2006/main" count="254" uniqueCount="100">
  <si>
    <t>Department Family</t>
  </si>
  <si>
    <t>Entity</t>
  </si>
  <si>
    <t>Expense Type</t>
  </si>
  <si>
    <t>Expense Area</t>
  </si>
  <si>
    <t>Supplier</t>
  </si>
  <si>
    <t>Item Text</t>
  </si>
  <si>
    <t>Amount</t>
  </si>
  <si>
    <t>Housing, Communities &amp; Local Government</t>
  </si>
  <si>
    <t>PINS</t>
  </si>
  <si>
    <t>03/07/2020</t>
  </si>
  <si>
    <t>Training</t>
  </si>
  <si>
    <t>THE KNOWLEDGE ACADEMY</t>
  </si>
  <si>
    <t>Human Resources</t>
  </si>
  <si>
    <t>07/07/2020</t>
  </si>
  <si>
    <t>Conferences and Meeting Facilities</t>
  </si>
  <si>
    <t>PP YORK CVS PSC</t>
  </si>
  <si>
    <t>Inspector Costs</t>
  </si>
  <si>
    <t>room hire</t>
  </si>
  <si>
    <t>09/07/2020</t>
  </si>
  <si>
    <t>IT - PC, Network &amp; Hardware</t>
  </si>
  <si>
    <t>AMZNMKTPLACE</t>
  </si>
  <si>
    <t>Digital Services</t>
  </si>
  <si>
    <t>Software Licences</t>
  </si>
  <si>
    <t>ADOBE ACROPRO SUBS</t>
  </si>
  <si>
    <t>WIFI connections</t>
  </si>
  <si>
    <t>BT BILL PAYMENT 2</t>
  </si>
  <si>
    <t>10/07/2020</t>
  </si>
  <si>
    <t>Agency Staff</t>
  </si>
  <si>
    <t>MICHAEL PAGE INTERNATI</t>
  </si>
  <si>
    <t>13/07/2020</t>
  </si>
  <si>
    <t>QA LIMITED / QA.CO</t>
  </si>
  <si>
    <t>15/07/2020</t>
  </si>
  <si>
    <t>CMP LTD</t>
  </si>
  <si>
    <t>Virtual Mediation Training</t>
  </si>
  <si>
    <t>16/07/2020</t>
  </si>
  <si>
    <t>EXP – PURCHASE OF GOODS /SERVICES R &amp; D</t>
  </si>
  <si>
    <t>FIGMA ANNUAL RENEWAL</t>
  </si>
  <si>
    <t>ODT Resourcing</t>
  </si>
  <si>
    <t>MIRO.COM</t>
  </si>
  <si>
    <t>28/07/2020</t>
  </si>
  <si>
    <t>VPO01 HOST DESK</t>
  </si>
  <si>
    <t>Transport</t>
  </si>
  <si>
    <t>refund of meeting room</t>
  </si>
  <si>
    <t>ALZA.CZ A.S.</t>
  </si>
  <si>
    <t>HP Officejet 6950 printers x 5</t>
  </si>
  <si>
    <t>AMZ SLJ TRADING</t>
  </si>
  <si>
    <t>COVID-19</t>
  </si>
  <si>
    <t>HDMI cables/Multi display adaptors/USB 4 port hub</t>
  </si>
  <si>
    <t>WWW.RYMAN.CO.UK</t>
  </si>
  <si>
    <t>XMA LTD</t>
  </si>
  <si>
    <t>COLOUR PREFERENCES LTD</t>
  </si>
  <si>
    <t>colour preference workshop</t>
  </si>
  <si>
    <t>WWW.KPMG.CO.UK</t>
  </si>
  <si>
    <t>pre retirement courses</t>
  </si>
  <si>
    <t>29/07/2020</t>
  </si>
  <si>
    <t>WP-HR WALLINGFORD</t>
  </si>
  <si>
    <t>Resourcing &amp; Process</t>
  </si>
  <si>
    <t>30/07/2020</t>
  </si>
  <si>
    <t>DIGICERT INC</t>
  </si>
  <si>
    <t>PAYPAL  BEYONDHRCON</t>
  </si>
  <si>
    <t>Beyond HR Consulting - 1:1 coaching</t>
  </si>
  <si>
    <t>Web Services</t>
  </si>
  <si>
    <t>SURVEYMONKEY</t>
  </si>
  <si>
    <t>Survey Monkey annual subscription</t>
  </si>
  <si>
    <t>31/07/2020</t>
  </si>
  <si>
    <t>ZEBRA BI D.O.O.</t>
  </si>
  <si>
    <t>MIPINS</t>
  </si>
  <si>
    <t>Zebra BI visuals for Powers BI</t>
  </si>
  <si>
    <t>TRAINING</t>
  </si>
  <si>
    <t>AHA LABS</t>
  </si>
  <si>
    <t>ATLASSIAN</t>
  </si>
  <si>
    <t>POSTMAN</t>
  </si>
  <si>
    <t>WP-OAUTH-SERVER - DEVE</t>
  </si>
  <si>
    <t>WP Oauth server</t>
  </si>
  <si>
    <t>IT Systems Testing &amp; Auditing</t>
  </si>
  <si>
    <t>PAYPAL  PGI LTD</t>
  </si>
  <si>
    <t>PGI pen test</t>
  </si>
  <si>
    <t>SAPPHIRE</t>
  </si>
  <si>
    <t>Sapphire testing software</t>
  </si>
  <si>
    <t>Date of payment</t>
  </si>
  <si>
    <t>Transaction number</t>
  </si>
  <si>
    <t>USB 4 port hub</t>
  </si>
  <si>
    <t xml:space="preserve">Adobe Acrobat Pro </t>
  </si>
  <si>
    <t xml:space="preserve">BT invoice for VP 2871 </t>
  </si>
  <si>
    <t>Recruitment Services</t>
  </si>
  <si>
    <t>Office 365 - training</t>
  </si>
  <si>
    <t>Figma Licences</t>
  </si>
  <si>
    <t>Mira Licences</t>
  </si>
  <si>
    <t>HP Officejet 6950 printers &amp; HDMI cables</t>
  </si>
  <si>
    <t>HP OfficeJet 6950 printers</t>
  </si>
  <si>
    <t xml:space="preserve">Philips 24" monitors </t>
  </si>
  <si>
    <t>Managing Successful programmes - training</t>
  </si>
  <si>
    <t>Agile PM - training</t>
  </si>
  <si>
    <t>refund for Training</t>
  </si>
  <si>
    <t xml:space="preserve">Secure site SSL </t>
  </si>
  <si>
    <t xml:space="preserve">BT ADSL VP 2189 </t>
  </si>
  <si>
    <t>Zscaler training credits</t>
  </si>
  <si>
    <t>Aha Enterprise licence</t>
  </si>
  <si>
    <t xml:space="preserve">Atlassian JIRA </t>
  </si>
  <si>
    <t>Postman Team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1">
    <numFmt numFmtId="164" formatCode="&quot;£&quot;#,##0.00"/>
  </numFmts>
  <fonts count="1" x14ac:knownFonts="1">
    <font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2">
    <border>
      <left/>
      <right/>
      <top/>
      <bottom/>
      <diagonal/>
    </border>
    <border>
      <left style="hair">
        <color auto="1"/>
      </left>
      <right style="hair">
        <color auto="1"/>
      </right>
      <top style="hair">
        <color auto="1"/>
      </top>
      <bottom style="hair">
        <color auto="1"/>
      </bottom>
      <diagonal/>
    </border>
  </borders>
  <cellStyleXfs count="1">
    <xf numFmtId="0" fontId="0" fillId="0" borderId="0"/>
  </cellStyleXfs>
  <cellXfs count="5">
    <xf numFmtId="0" fontId="0" fillId="0" borderId="0" xfId="0"/>
    <xf numFmtId="164" fontId="0" fillId="0" borderId="0" xfId="0" applyNumberFormat="1"/>
    <xf numFmtId="0" fontId="0" fillId="0" borderId="1" xfId="0" applyBorder="1"/>
    <xf numFmtId="164" fontId="0" fillId="0" borderId="1" xfId="0" applyNumberFormat="1" applyBorder="1"/>
    <xf numFmtId="0" fontId="0" fillId="0" borderId="1" xfId="0" applyNumberFormat="1" applyBorder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7" Type="http://schemas.openxmlformats.org/officeDocument/2006/relationships/customXml" Target="../customXml/item3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6" Type="http://schemas.openxmlformats.org/officeDocument/2006/relationships/customXml" Target="../customXml/item2.xml"/><Relationship Id="rId5" Type="http://schemas.openxmlformats.org/officeDocument/2006/relationships/customXml" Target="../customXml/item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68B4CB5F-A788-4C52-B217-87A3188845A6}">
  <dimension ref="A1:J36"/>
  <sheetViews>
    <sheetView showGridLines="0" tabSelected="1" workbookViewId="0">
      <selection activeCell="E4" sqref="E4"/>
    </sheetView>
  </sheetViews>
  <sheetFormatPr defaultRowHeight="15" x14ac:dyDescent="0.25"/>
  <cols>
    <col min="1" max="1" width="40.28515625" bestFit="1" customWidth="1"/>
    <col min="2" max="2" width="6.140625" bestFit="1" customWidth="1"/>
    <col min="3" max="3" width="15.85546875" bestFit="1" customWidth="1"/>
    <col min="4" max="4" width="40.7109375" bestFit="1" customWidth="1"/>
    <col min="5" max="5" width="20" bestFit="1" customWidth="1"/>
    <col min="6" max="6" width="25.7109375" bestFit="1" customWidth="1"/>
    <col min="7" max="7" width="18.85546875" bestFit="1" customWidth="1"/>
    <col min="8" max="8" width="47.28515625" bestFit="1" customWidth="1"/>
    <col min="9" max="9" width="10.140625" style="1" bestFit="1" customWidth="1"/>
    <col min="10" max="10" width="9.140625" style="1"/>
  </cols>
  <sheetData>
    <row r="1" spans="1:9" x14ac:dyDescent="0.25">
      <c r="A1" s="2" t="s">
        <v>0</v>
      </c>
      <c r="B1" s="2" t="s">
        <v>1</v>
      </c>
      <c r="C1" s="2" t="s">
        <v>79</v>
      </c>
      <c r="D1" s="2" t="s">
        <v>2</v>
      </c>
      <c r="E1" s="2" t="s">
        <v>3</v>
      </c>
      <c r="F1" s="2" t="s">
        <v>4</v>
      </c>
      <c r="G1" s="2" t="s">
        <v>80</v>
      </c>
      <c r="H1" s="2" t="s">
        <v>5</v>
      </c>
      <c r="I1" s="3" t="s">
        <v>6</v>
      </c>
    </row>
    <row r="2" spans="1:9" x14ac:dyDescent="0.25">
      <c r="A2" s="2" t="s">
        <v>7</v>
      </c>
      <c r="B2" s="2" t="s">
        <v>8</v>
      </c>
      <c r="C2" s="2" t="s">
        <v>9</v>
      </c>
      <c r="D2" s="2" t="s">
        <v>10</v>
      </c>
      <c r="E2" s="2" t="s">
        <v>12</v>
      </c>
      <c r="F2" s="2" t="s">
        <v>11</v>
      </c>
      <c r="G2" s="4">
        <v>1000002513</v>
      </c>
      <c r="H2" s="2" t="s">
        <v>10</v>
      </c>
      <c r="I2" s="3">
        <v>954</v>
      </c>
    </row>
    <row r="3" spans="1:9" x14ac:dyDescent="0.25">
      <c r="A3" s="2" t="s">
        <v>7</v>
      </c>
      <c r="B3" s="2" t="s">
        <v>8</v>
      </c>
      <c r="C3" s="2" t="s">
        <v>13</v>
      </c>
      <c r="D3" s="2" t="s">
        <v>14</v>
      </c>
      <c r="E3" s="2" t="s">
        <v>16</v>
      </c>
      <c r="F3" s="2" t="s">
        <v>15</v>
      </c>
      <c r="G3" s="4">
        <v>1000002515</v>
      </c>
      <c r="H3" s="2" t="s">
        <v>17</v>
      </c>
      <c r="I3" s="3">
        <v>289.45999999999998</v>
      </c>
    </row>
    <row r="4" spans="1:9" x14ac:dyDescent="0.25">
      <c r="A4" s="2" t="s">
        <v>7</v>
      </c>
      <c r="B4" s="2" t="s">
        <v>8</v>
      </c>
      <c r="C4" s="2" t="s">
        <v>18</v>
      </c>
      <c r="D4" s="2" t="s">
        <v>19</v>
      </c>
      <c r="E4" s="2" t="s">
        <v>21</v>
      </c>
      <c r="F4" s="2" t="s">
        <v>20</v>
      </c>
      <c r="G4" s="4">
        <v>1000002516</v>
      </c>
      <c r="H4" s="2" t="s">
        <v>81</v>
      </c>
      <c r="I4" s="3">
        <v>274.75</v>
      </c>
    </row>
    <row r="5" spans="1:9" x14ac:dyDescent="0.25">
      <c r="A5" s="2" t="s">
        <v>7</v>
      </c>
      <c r="B5" s="2" t="s">
        <v>8</v>
      </c>
      <c r="C5" s="2" t="s">
        <v>18</v>
      </c>
      <c r="D5" s="2" t="s">
        <v>22</v>
      </c>
      <c r="E5" s="2" t="s">
        <v>21</v>
      </c>
      <c r="F5" s="2" t="s">
        <v>23</v>
      </c>
      <c r="G5" s="4">
        <v>1000002516</v>
      </c>
      <c r="H5" s="2" t="s">
        <v>82</v>
      </c>
      <c r="I5" s="3">
        <v>4888.8</v>
      </c>
    </row>
    <row r="6" spans="1:9" x14ac:dyDescent="0.25">
      <c r="A6" s="2" t="s">
        <v>7</v>
      </c>
      <c r="B6" s="2" t="s">
        <v>8</v>
      </c>
      <c r="C6" s="2" t="s">
        <v>18</v>
      </c>
      <c r="D6" s="2" t="s">
        <v>24</v>
      </c>
      <c r="E6" s="2" t="s">
        <v>21</v>
      </c>
      <c r="F6" s="2" t="s">
        <v>25</v>
      </c>
      <c r="G6" s="4">
        <v>1000002516</v>
      </c>
      <c r="H6" s="2" t="s">
        <v>83</v>
      </c>
      <c r="I6" s="3">
        <v>338.76</v>
      </c>
    </row>
    <row r="7" spans="1:9" x14ac:dyDescent="0.25">
      <c r="A7" s="2" t="s">
        <v>7</v>
      </c>
      <c r="B7" s="2" t="s">
        <v>8</v>
      </c>
      <c r="C7" s="2" t="s">
        <v>26</v>
      </c>
      <c r="D7" s="2" t="s">
        <v>27</v>
      </c>
      <c r="E7" s="2" t="s">
        <v>12</v>
      </c>
      <c r="F7" s="2" t="s">
        <v>28</v>
      </c>
      <c r="G7" s="4">
        <v>1000002518</v>
      </c>
      <c r="H7" s="2" t="s">
        <v>84</v>
      </c>
      <c r="I7" s="3">
        <v>3610.26</v>
      </c>
    </row>
    <row r="8" spans="1:9" x14ac:dyDescent="0.25">
      <c r="A8" s="2" t="s">
        <v>7</v>
      </c>
      <c r="B8" s="2" t="s">
        <v>8</v>
      </c>
      <c r="C8" s="2" t="s">
        <v>26</v>
      </c>
      <c r="D8" s="2" t="s">
        <v>27</v>
      </c>
      <c r="E8" s="2" t="s">
        <v>12</v>
      </c>
      <c r="F8" s="2" t="s">
        <v>28</v>
      </c>
      <c r="G8" s="4">
        <v>1000002518</v>
      </c>
      <c r="H8" s="2" t="s">
        <v>84</v>
      </c>
      <c r="I8" s="3">
        <v>5040</v>
      </c>
    </row>
    <row r="9" spans="1:9" x14ac:dyDescent="0.25">
      <c r="A9" s="2" t="s">
        <v>7</v>
      </c>
      <c r="B9" s="2" t="s">
        <v>8</v>
      </c>
      <c r="C9" s="2" t="s">
        <v>29</v>
      </c>
      <c r="D9" s="2" t="s">
        <v>10</v>
      </c>
      <c r="E9" s="2" t="s">
        <v>12</v>
      </c>
      <c r="F9" s="2" t="s">
        <v>30</v>
      </c>
      <c r="G9" s="4">
        <v>1000002519</v>
      </c>
      <c r="H9" s="2" t="s">
        <v>85</v>
      </c>
      <c r="I9" s="3">
        <v>1968</v>
      </c>
    </row>
    <row r="10" spans="1:9" x14ac:dyDescent="0.25">
      <c r="A10" s="2" t="s">
        <v>7</v>
      </c>
      <c r="B10" s="2" t="s">
        <v>8</v>
      </c>
      <c r="C10" s="2" t="s">
        <v>31</v>
      </c>
      <c r="D10" s="2" t="s">
        <v>10</v>
      </c>
      <c r="E10" s="2" t="s">
        <v>12</v>
      </c>
      <c r="F10" s="2" t="s">
        <v>32</v>
      </c>
      <c r="G10" s="4">
        <v>1000002521</v>
      </c>
      <c r="H10" s="2" t="s">
        <v>33</v>
      </c>
      <c r="I10" s="3">
        <v>320</v>
      </c>
    </row>
    <row r="11" spans="1:9" x14ac:dyDescent="0.25">
      <c r="A11" s="2" t="s">
        <v>7</v>
      </c>
      <c r="B11" s="2" t="s">
        <v>8</v>
      </c>
      <c r="C11" s="2" t="s">
        <v>34</v>
      </c>
      <c r="D11" s="2" t="s">
        <v>35</v>
      </c>
      <c r="E11" s="2" t="s">
        <v>37</v>
      </c>
      <c r="F11" s="2" t="s">
        <v>36</v>
      </c>
      <c r="G11" s="4">
        <v>1000002522</v>
      </c>
      <c r="H11" s="2" t="s">
        <v>86</v>
      </c>
      <c r="I11" s="3">
        <v>481.52</v>
      </c>
    </row>
    <row r="12" spans="1:9" x14ac:dyDescent="0.25">
      <c r="A12" s="2" t="s">
        <v>7</v>
      </c>
      <c r="B12" s="2" t="s">
        <v>8</v>
      </c>
      <c r="C12" s="2" t="s">
        <v>34</v>
      </c>
      <c r="D12" s="2" t="s">
        <v>35</v>
      </c>
      <c r="E12" s="2" t="s">
        <v>37</v>
      </c>
      <c r="F12" s="2" t="s">
        <v>38</v>
      </c>
      <c r="G12" s="4">
        <v>1000002522</v>
      </c>
      <c r="H12" s="2" t="s">
        <v>87</v>
      </c>
      <c r="I12" s="3">
        <v>802.54</v>
      </c>
    </row>
    <row r="13" spans="1:9" x14ac:dyDescent="0.25">
      <c r="A13" s="2" t="s">
        <v>7</v>
      </c>
      <c r="B13" s="2" t="s">
        <v>8</v>
      </c>
      <c r="C13" s="2" t="s">
        <v>39</v>
      </c>
      <c r="D13" s="2" t="s">
        <v>14</v>
      </c>
      <c r="E13" s="2" t="s">
        <v>41</v>
      </c>
      <c r="F13" s="2" t="s">
        <v>40</v>
      </c>
      <c r="G13" s="4">
        <v>1000002539</v>
      </c>
      <c r="H13" s="2" t="s">
        <v>42</v>
      </c>
      <c r="I13" s="3">
        <v>-300</v>
      </c>
    </row>
    <row r="14" spans="1:9" x14ac:dyDescent="0.25">
      <c r="A14" s="2" t="s">
        <v>7</v>
      </c>
      <c r="B14" s="2" t="s">
        <v>8</v>
      </c>
      <c r="C14" s="2" t="s">
        <v>39</v>
      </c>
      <c r="D14" s="2" t="s">
        <v>19</v>
      </c>
      <c r="E14" s="2" t="s">
        <v>21</v>
      </c>
      <c r="F14" s="2" t="s">
        <v>43</v>
      </c>
      <c r="G14" s="4">
        <v>1000002527</v>
      </c>
      <c r="H14" s="2" t="s">
        <v>44</v>
      </c>
      <c r="I14" s="3">
        <v>389.91</v>
      </c>
    </row>
    <row r="15" spans="1:9" x14ac:dyDescent="0.25">
      <c r="A15" s="2" t="s">
        <v>7</v>
      </c>
      <c r="B15" s="2" t="s">
        <v>8</v>
      </c>
      <c r="C15" s="2" t="s">
        <v>39</v>
      </c>
      <c r="D15" s="2" t="s">
        <v>19</v>
      </c>
      <c r="E15" s="2" t="s">
        <v>46</v>
      </c>
      <c r="F15" s="2" t="s">
        <v>45</v>
      </c>
      <c r="G15" s="4">
        <v>1000002531</v>
      </c>
      <c r="H15" s="2" t="s">
        <v>81</v>
      </c>
      <c r="I15" s="3">
        <v>-330</v>
      </c>
    </row>
    <row r="16" spans="1:9" x14ac:dyDescent="0.25">
      <c r="A16" s="2" t="s">
        <v>7</v>
      </c>
      <c r="B16" s="2" t="s">
        <v>8</v>
      </c>
      <c r="C16" s="2" t="s">
        <v>39</v>
      </c>
      <c r="D16" s="2" t="s">
        <v>19</v>
      </c>
      <c r="E16" s="2" t="s">
        <v>21</v>
      </c>
      <c r="F16" s="2" t="s">
        <v>20</v>
      </c>
      <c r="G16" s="4">
        <v>1000002528</v>
      </c>
      <c r="H16" s="2" t="s">
        <v>88</v>
      </c>
      <c r="I16" s="3">
        <v>1048.78</v>
      </c>
    </row>
    <row r="17" spans="1:9" x14ac:dyDescent="0.25">
      <c r="A17" s="2" t="s">
        <v>7</v>
      </c>
      <c r="B17" s="2" t="s">
        <v>8</v>
      </c>
      <c r="C17" s="2" t="s">
        <v>39</v>
      </c>
      <c r="D17" s="2" t="s">
        <v>19</v>
      </c>
      <c r="E17" s="2" t="s">
        <v>46</v>
      </c>
      <c r="F17" s="2" t="s">
        <v>20</v>
      </c>
      <c r="G17" s="4">
        <v>1000002531</v>
      </c>
      <c r="H17" s="2" t="s">
        <v>47</v>
      </c>
      <c r="I17" s="3">
        <v>1113.08</v>
      </c>
    </row>
    <row r="18" spans="1:9" x14ac:dyDescent="0.25">
      <c r="A18" s="2" t="s">
        <v>7</v>
      </c>
      <c r="B18" s="2" t="s">
        <v>8</v>
      </c>
      <c r="C18" s="2" t="s">
        <v>39</v>
      </c>
      <c r="D18" s="2" t="s">
        <v>19</v>
      </c>
      <c r="E18" s="2" t="s">
        <v>21</v>
      </c>
      <c r="F18" s="2" t="s">
        <v>48</v>
      </c>
      <c r="G18" s="4">
        <v>1000002533</v>
      </c>
      <c r="H18" s="2" t="s">
        <v>89</v>
      </c>
      <c r="I18" s="3">
        <v>403.45</v>
      </c>
    </row>
    <row r="19" spans="1:9" x14ac:dyDescent="0.25">
      <c r="A19" s="2" t="s">
        <v>7</v>
      </c>
      <c r="B19" s="2" t="s">
        <v>8</v>
      </c>
      <c r="C19" s="2" t="s">
        <v>39</v>
      </c>
      <c r="D19" s="2" t="s">
        <v>19</v>
      </c>
      <c r="E19" s="2" t="s">
        <v>46</v>
      </c>
      <c r="F19" s="2" t="s">
        <v>49</v>
      </c>
      <c r="G19" s="4">
        <v>1000002531</v>
      </c>
      <c r="H19" s="2" t="s">
        <v>90</v>
      </c>
      <c r="I19" s="3">
        <v>1860</v>
      </c>
    </row>
    <row r="20" spans="1:9" x14ac:dyDescent="0.25">
      <c r="A20" s="2" t="s">
        <v>7</v>
      </c>
      <c r="B20" s="2" t="s">
        <v>8</v>
      </c>
      <c r="C20" s="2" t="s">
        <v>39</v>
      </c>
      <c r="D20" s="2" t="s">
        <v>10</v>
      </c>
      <c r="E20" s="2" t="s">
        <v>12</v>
      </c>
      <c r="F20" s="2" t="s">
        <v>50</v>
      </c>
      <c r="G20" s="4">
        <v>1000002541</v>
      </c>
      <c r="H20" s="2" t="s">
        <v>51</v>
      </c>
      <c r="I20" s="3">
        <v>2982</v>
      </c>
    </row>
    <row r="21" spans="1:9" x14ac:dyDescent="0.25">
      <c r="A21" s="2" t="s">
        <v>7</v>
      </c>
      <c r="B21" s="2" t="s">
        <v>8</v>
      </c>
      <c r="C21" s="2" t="s">
        <v>39</v>
      </c>
      <c r="D21" s="2" t="s">
        <v>10</v>
      </c>
      <c r="E21" s="2" t="s">
        <v>12</v>
      </c>
      <c r="F21" s="2" t="s">
        <v>52</v>
      </c>
      <c r="G21" s="4">
        <v>1000002536</v>
      </c>
      <c r="H21" s="2" t="s">
        <v>91</v>
      </c>
      <c r="I21" s="3">
        <v>1712.4</v>
      </c>
    </row>
    <row r="22" spans="1:9" x14ac:dyDescent="0.25">
      <c r="A22" s="2" t="s">
        <v>7</v>
      </c>
      <c r="B22" s="2" t="s">
        <v>8</v>
      </c>
      <c r="C22" s="2" t="s">
        <v>39</v>
      </c>
      <c r="D22" s="2" t="s">
        <v>10</v>
      </c>
      <c r="E22" s="2" t="s">
        <v>12</v>
      </c>
      <c r="F22" s="2" t="s">
        <v>52</v>
      </c>
      <c r="G22" s="4">
        <v>1000002536</v>
      </c>
      <c r="H22" s="2" t="s">
        <v>92</v>
      </c>
      <c r="I22" s="3">
        <v>1135.2</v>
      </c>
    </row>
    <row r="23" spans="1:9" x14ac:dyDescent="0.25">
      <c r="A23" s="2" t="s">
        <v>7</v>
      </c>
      <c r="B23" s="2" t="s">
        <v>8</v>
      </c>
      <c r="C23" s="2" t="s">
        <v>39</v>
      </c>
      <c r="D23" s="2" t="s">
        <v>10</v>
      </c>
      <c r="E23" s="2" t="s">
        <v>12</v>
      </c>
      <c r="F23" s="2" t="s">
        <v>52</v>
      </c>
      <c r="G23" s="4">
        <v>1000002538</v>
      </c>
      <c r="H23" s="2" t="s">
        <v>53</v>
      </c>
      <c r="I23" s="3">
        <v>357.6</v>
      </c>
    </row>
    <row r="24" spans="1:9" x14ac:dyDescent="0.25">
      <c r="A24" s="2" t="s">
        <v>7</v>
      </c>
      <c r="B24" s="2" t="s">
        <v>8</v>
      </c>
      <c r="C24" s="2" t="s">
        <v>54</v>
      </c>
      <c r="D24" s="2" t="s">
        <v>10</v>
      </c>
      <c r="E24" s="2" t="s">
        <v>56</v>
      </c>
      <c r="F24" s="2" t="s">
        <v>55</v>
      </c>
      <c r="G24" s="4">
        <v>1000002543</v>
      </c>
      <c r="H24" s="2" t="s">
        <v>93</v>
      </c>
      <c r="I24" s="3">
        <v>-358.8</v>
      </c>
    </row>
    <row r="25" spans="1:9" x14ac:dyDescent="0.25">
      <c r="A25" s="2" t="s">
        <v>7</v>
      </c>
      <c r="B25" s="2" t="s">
        <v>8</v>
      </c>
      <c r="C25" s="2" t="s">
        <v>57</v>
      </c>
      <c r="D25" s="2" t="s">
        <v>22</v>
      </c>
      <c r="E25" s="2" t="s">
        <v>21</v>
      </c>
      <c r="F25" s="2" t="s">
        <v>58</v>
      </c>
      <c r="G25" s="4">
        <v>1000002547</v>
      </c>
      <c r="H25" s="2" t="s">
        <v>94</v>
      </c>
      <c r="I25" s="3">
        <v>471</v>
      </c>
    </row>
    <row r="26" spans="1:9" x14ac:dyDescent="0.25">
      <c r="A26" s="2" t="s">
        <v>7</v>
      </c>
      <c r="B26" s="2" t="s">
        <v>8</v>
      </c>
      <c r="C26" s="2" t="s">
        <v>57</v>
      </c>
      <c r="D26" s="2" t="s">
        <v>10</v>
      </c>
      <c r="E26" s="2" t="s">
        <v>21</v>
      </c>
      <c r="F26" s="2" t="s">
        <v>59</v>
      </c>
      <c r="G26" s="4">
        <v>1000002546</v>
      </c>
      <c r="H26" s="2" t="s">
        <v>60</v>
      </c>
      <c r="I26" s="3">
        <v>8300</v>
      </c>
    </row>
    <row r="27" spans="1:9" x14ac:dyDescent="0.25">
      <c r="A27" s="2" t="s">
        <v>7</v>
      </c>
      <c r="B27" s="2" t="s">
        <v>8</v>
      </c>
      <c r="C27" s="2" t="s">
        <v>57</v>
      </c>
      <c r="D27" s="2" t="s">
        <v>61</v>
      </c>
      <c r="E27" s="2" t="s">
        <v>21</v>
      </c>
      <c r="F27" s="2" t="s">
        <v>62</v>
      </c>
      <c r="G27" s="4">
        <v>1000002546</v>
      </c>
      <c r="H27" s="2" t="s">
        <v>63</v>
      </c>
      <c r="I27" s="3">
        <v>384</v>
      </c>
    </row>
    <row r="28" spans="1:9" x14ac:dyDescent="0.25">
      <c r="A28" s="2" t="s">
        <v>7</v>
      </c>
      <c r="B28" s="2" t="s">
        <v>8</v>
      </c>
      <c r="C28" s="2" t="s">
        <v>57</v>
      </c>
      <c r="D28" s="2" t="s">
        <v>24</v>
      </c>
      <c r="E28" s="2" t="s">
        <v>21</v>
      </c>
      <c r="F28" s="2" t="s">
        <v>25</v>
      </c>
      <c r="G28" s="4">
        <v>1000002548</v>
      </c>
      <c r="H28" s="2" t="s">
        <v>95</v>
      </c>
      <c r="I28" s="3">
        <v>328.36</v>
      </c>
    </row>
    <row r="29" spans="1:9" x14ac:dyDescent="0.25">
      <c r="A29" s="2" t="s">
        <v>7</v>
      </c>
      <c r="B29" s="2" t="s">
        <v>8</v>
      </c>
      <c r="C29" s="2" t="s">
        <v>64</v>
      </c>
      <c r="D29" s="2" t="s">
        <v>22</v>
      </c>
      <c r="E29" s="2" t="s">
        <v>66</v>
      </c>
      <c r="F29" s="2" t="s">
        <v>65</v>
      </c>
      <c r="G29" s="4">
        <v>1000002552</v>
      </c>
      <c r="H29" s="2" t="s">
        <v>67</v>
      </c>
      <c r="I29" s="3">
        <v>530.9</v>
      </c>
    </row>
    <row r="30" spans="1:9" x14ac:dyDescent="0.25">
      <c r="A30" s="2" t="s">
        <v>7</v>
      </c>
      <c r="B30" s="2" t="s">
        <v>8</v>
      </c>
      <c r="C30" s="2" t="s">
        <v>64</v>
      </c>
      <c r="D30" s="2" t="s">
        <v>10</v>
      </c>
      <c r="E30" s="2" t="s">
        <v>12</v>
      </c>
      <c r="F30" s="2" t="s">
        <v>68</v>
      </c>
      <c r="G30" s="4">
        <v>1000002552</v>
      </c>
      <c r="H30" s="2" t="s">
        <v>96</v>
      </c>
      <c r="I30" s="3">
        <v>1118.3499999999999</v>
      </c>
    </row>
    <row r="31" spans="1:9" x14ac:dyDescent="0.25">
      <c r="A31" s="2" t="s">
        <v>7</v>
      </c>
      <c r="B31" s="2" t="s">
        <v>8</v>
      </c>
      <c r="C31" s="2" t="s">
        <v>64</v>
      </c>
      <c r="D31" s="2" t="s">
        <v>61</v>
      </c>
      <c r="E31" s="2" t="s">
        <v>21</v>
      </c>
      <c r="F31" s="2" t="s">
        <v>69</v>
      </c>
      <c r="G31" s="4">
        <v>1000002551</v>
      </c>
      <c r="H31" s="2" t="s">
        <v>97</v>
      </c>
      <c r="I31" s="3">
        <v>6636.68</v>
      </c>
    </row>
    <row r="32" spans="1:9" x14ac:dyDescent="0.25">
      <c r="A32" s="2" t="s">
        <v>7</v>
      </c>
      <c r="B32" s="2" t="s">
        <v>8</v>
      </c>
      <c r="C32" s="2" t="s">
        <v>64</v>
      </c>
      <c r="D32" s="2" t="s">
        <v>61</v>
      </c>
      <c r="E32" s="2" t="s">
        <v>21</v>
      </c>
      <c r="F32" s="2" t="s">
        <v>70</v>
      </c>
      <c r="G32" s="4">
        <v>1000002552</v>
      </c>
      <c r="H32" s="2" t="s">
        <v>98</v>
      </c>
      <c r="I32" s="3">
        <v>10065.129999999999</v>
      </c>
    </row>
    <row r="33" spans="1:9" x14ac:dyDescent="0.25">
      <c r="A33" s="2" t="s">
        <v>7</v>
      </c>
      <c r="B33" s="2" t="s">
        <v>8</v>
      </c>
      <c r="C33" s="2" t="s">
        <v>64</v>
      </c>
      <c r="D33" s="2" t="s">
        <v>61</v>
      </c>
      <c r="E33" s="2" t="s">
        <v>21</v>
      </c>
      <c r="F33" s="2" t="s">
        <v>71</v>
      </c>
      <c r="G33" s="4">
        <v>1000002552</v>
      </c>
      <c r="H33" s="2" t="s">
        <v>99</v>
      </c>
      <c r="I33" s="3">
        <v>256.24</v>
      </c>
    </row>
    <row r="34" spans="1:9" x14ac:dyDescent="0.25">
      <c r="A34" s="2" t="s">
        <v>7</v>
      </c>
      <c r="B34" s="2" t="s">
        <v>8</v>
      </c>
      <c r="C34" s="2" t="s">
        <v>64</v>
      </c>
      <c r="D34" s="2" t="s">
        <v>61</v>
      </c>
      <c r="E34" s="2" t="s">
        <v>21</v>
      </c>
      <c r="F34" s="2" t="s">
        <v>72</v>
      </c>
      <c r="G34" s="4">
        <v>1000002552</v>
      </c>
      <c r="H34" s="2" t="s">
        <v>73</v>
      </c>
      <c r="I34" s="3">
        <v>355.18</v>
      </c>
    </row>
    <row r="35" spans="1:9" x14ac:dyDescent="0.25">
      <c r="A35" s="2" t="s">
        <v>7</v>
      </c>
      <c r="B35" s="2" t="s">
        <v>8</v>
      </c>
      <c r="C35" s="2" t="s">
        <v>64</v>
      </c>
      <c r="D35" s="2" t="s">
        <v>74</v>
      </c>
      <c r="E35" s="2" t="s">
        <v>21</v>
      </c>
      <c r="F35" s="2" t="s">
        <v>75</v>
      </c>
      <c r="G35" s="4">
        <v>1000002551</v>
      </c>
      <c r="H35" s="2" t="s">
        <v>76</v>
      </c>
      <c r="I35" s="3">
        <v>3259.87</v>
      </c>
    </row>
    <row r="36" spans="1:9" x14ac:dyDescent="0.25">
      <c r="A36" s="2" t="s">
        <v>7</v>
      </c>
      <c r="B36" s="2" t="s">
        <v>8</v>
      </c>
      <c r="C36" s="2" t="s">
        <v>64</v>
      </c>
      <c r="D36" s="2" t="s">
        <v>74</v>
      </c>
      <c r="E36" s="2" t="s">
        <v>21</v>
      </c>
      <c r="F36" s="2" t="s">
        <v>77</v>
      </c>
      <c r="G36" s="4">
        <v>1000002552</v>
      </c>
      <c r="H36" s="2" t="s">
        <v>78</v>
      </c>
      <c r="I36" s="3">
        <v>2516.0500000000002</v>
      </c>
    </row>
  </sheetData>
  <pageMargins left="0.7" right="0.7" top="0.75" bottom="0.75" header="0.3" footer="0.3"/>
  <pageSetup paperSize="9" orientation="portrait" horizontalDpi="300" verticalDpi="300" r:id="rId1"/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68fdaedf-a41c-4713-9b4f-1b9d35174351">
      <UserInfo>
        <DisplayName>Symes, Daisy</DisplayName>
        <AccountId>25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056A702DF09B6479C778F1F31AB3666" ma:contentTypeVersion="12" ma:contentTypeDescription="Create a new document." ma:contentTypeScope="" ma:versionID="324f53e56ba58320ee4818dbb0c85751">
  <xsd:schema xmlns:xsd="http://www.w3.org/2001/XMLSchema" xmlns:xs="http://www.w3.org/2001/XMLSchema" xmlns:p="http://schemas.microsoft.com/office/2006/metadata/properties" xmlns:ns2="fc8271f4-d20c-4014-bca1-06e9c2476581" xmlns:ns3="68fdaedf-a41c-4713-9b4f-1b9d35174351" targetNamespace="http://schemas.microsoft.com/office/2006/metadata/properties" ma:root="true" ma:fieldsID="fe63e35166a5cc55bd5acbc9c61cde98" ns2:_="" ns3:_="">
    <xsd:import namespace="fc8271f4-d20c-4014-bca1-06e9c2476581"/>
    <xsd:import namespace="68fdaedf-a41c-4713-9b4f-1b9d3517435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8271f4-d20c-4014-bca1-06e9c24765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fdaedf-a41c-4713-9b4f-1b9d3517435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4AF3494-071D-4516-B22C-B11EA2763139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fc8271f4-d20c-4014-bca1-06e9c2476581"/>
    <ds:schemaRef ds:uri="68fdaedf-a41c-4713-9b4f-1b9d35174351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076062EE-3397-44ED-B66E-DB962FED5C9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03EF8DC-32ED-4EA8-8554-4BD63149B6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8271f4-d20c-4014-bca1-06e9c2476581"/>
    <ds:schemaRef ds:uri="68fdaedf-a41c-4713-9b4f-1b9d3517435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July 2020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akes, Julie</dc:creator>
  <cp:lastModifiedBy>Julie</cp:lastModifiedBy>
  <dcterms:created xsi:type="dcterms:W3CDTF">2020-08-12T09:15:47Z</dcterms:created>
  <dcterms:modified xsi:type="dcterms:W3CDTF">2020-08-13T11:4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056A702DF09B6479C778F1F31AB3666</vt:lpwstr>
  </property>
</Properties>
</file>